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968" r:id="rId1"/>
  </p:sldMasterIdLst>
  <p:notesMasterIdLst>
    <p:notesMasterId r:id="rId23"/>
  </p:notesMasterIdLst>
  <p:sldIdLst>
    <p:sldId id="256" r:id="rId2"/>
    <p:sldId id="278" r:id="rId3"/>
    <p:sldId id="257" r:id="rId4"/>
    <p:sldId id="258" r:id="rId5"/>
    <p:sldId id="259" r:id="rId6"/>
    <p:sldId id="260" r:id="rId7"/>
    <p:sldId id="261" r:id="rId8"/>
    <p:sldId id="262" r:id="rId9"/>
    <p:sldId id="265" r:id="rId10"/>
    <p:sldId id="263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5" r:id="rId19"/>
    <p:sldId id="273" r:id="rId20"/>
    <p:sldId id="274" r:id="rId21"/>
    <p:sldId id="276" r:id="rId22"/>
  </p:sldIdLst>
  <p:sldSz cx="9144000" cy="6858000" type="screen4x3"/>
  <p:notesSz cx="7010400" cy="9236075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romfield, Gillian" initials="BG" lastIdx="3" clrIdx="0">
    <p:extLst>
      <p:ext uri="{19B8F6BF-5375-455C-9EA6-DF929625EA0E}">
        <p15:presenceInfo xmlns:p15="http://schemas.microsoft.com/office/powerpoint/2012/main" userId="S-1-5-21-1271423080-98322552-283921195-27810" providerId="AD"/>
      </p:ext>
    </p:extLst>
  </p:cmAuthor>
  <p:cmAuthor id="2" name="Faye, Laura" initials="FL" lastIdx="1" clrIdx="1">
    <p:extLst>
      <p:ext uri="{19B8F6BF-5375-455C-9EA6-DF929625EA0E}">
        <p15:presenceInfo xmlns:p15="http://schemas.microsoft.com/office/powerpoint/2012/main" userId="S-1-5-21-1271423080-98322552-283921195-29650" providerId="AD"/>
      </p:ext>
    </p:extLst>
  </p:cmAuthor>
  <p:cmAuthor id="3" name="Yap, Rebecca" initials="YR" lastIdx="2" clrIdx="2">
    <p:extLst>
      <p:ext uri="{19B8F6BF-5375-455C-9EA6-DF929625EA0E}">
        <p15:presenceInfo xmlns:p15="http://schemas.microsoft.com/office/powerpoint/2012/main" userId="S-1-5-21-1271423080-98322552-283921195-30265" providerId="AD"/>
      </p:ext>
    </p:extLst>
  </p:cmAuthor>
  <p:cmAuthor id="4" name="Lass, Jenny" initials="LJ" lastIdx="7" clrIdx="3">
    <p:extLst>
      <p:ext uri="{19B8F6BF-5375-455C-9EA6-DF929625EA0E}">
        <p15:presenceInfo xmlns:p15="http://schemas.microsoft.com/office/powerpoint/2012/main" userId="S-1-5-21-1271423080-98322552-283921195-1939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68" autoAdjust="0"/>
    <p:restoredTop sz="82360" autoAdjust="0"/>
  </p:normalViewPr>
  <p:slideViewPr>
    <p:cSldViewPr snapToGrid="0">
      <p:cViewPr varScale="1">
        <p:scale>
          <a:sx n="73" d="100"/>
          <a:sy n="73" d="100"/>
        </p:scale>
        <p:origin x="1752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340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340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2FB4B5-3395-45AF-B4CA-D551EFCD24CA}" type="datetimeFigureOut">
              <a:rPr lang="en-CA" smtClean="0"/>
              <a:t>2017-11-24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27163" y="1154113"/>
            <a:ext cx="4156075" cy="31162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44861"/>
            <a:ext cx="5608320" cy="363670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72669"/>
            <a:ext cx="3037840" cy="46340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772669"/>
            <a:ext cx="3037840" cy="46340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350D6B-D290-436E-B90D-C7155FD7F6A7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286485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350D6B-D290-436E-B90D-C7155FD7F6A7}" type="slidenum">
              <a:rPr lang="en-CA" smtClean="0"/>
              <a:t>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745288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350D6B-D290-436E-B90D-C7155FD7F6A7}" type="slidenum">
              <a:rPr lang="en-CA" smtClean="0"/>
              <a:t>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2705675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350D6B-D290-436E-B90D-C7155FD7F6A7}" type="slidenum">
              <a:rPr lang="en-CA" smtClean="0"/>
              <a:t>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296440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350D6B-D290-436E-B90D-C7155FD7F6A7}" type="slidenum">
              <a:rPr lang="en-CA" smtClean="0"/>
              <a:t>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5848489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350D6B-D290-436E-B90D-C7155FD7F6A7}" type="slidenum">
              <a:rPr lang="en-CA" smtClean="0"/>
              <a:t>1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411559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7BB6A9-D3A3-40C9-BB40-3CCF021DB56D}" type="datetime1">
              <a:rPr lang="en-CA" smtClean="0"/>
              <a:t>2017-11-24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359741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6EFD3D-59BF-4B68-B7A3-FC339900C8B4}" type="datetime1">
              <a:rPr lang="en-CA" smtClean="0"/>
              <a:t>2017-11-24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761943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071661-F1B4-4C87-A146-079F7BF8E404}" type="datetime1">
              <a:rPr lang="en-CA" smtClean="0"/>
              <a:t>2017-11-24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828553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4FFE2E-C8CE-4285-82B1-77D1D25E4C00}" type="datetime1">
              <a:rPr lang="en-CA" smtClean="0"/>
              <a:t>2017-11-24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214292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D553-27CF-49FE-8E35-D6D2A25C574A}" type="datetime1">
              <a:rPr lang="en-CA" smtClean="0"/>
              <a:t>2017-11-24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724061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7C6CAA-254A-42A8-A7DA-69E917157237}" type="datetime1">
              <a:rPr lang="en-CA" smtClean="0"/>
              <a:t>2017-11-24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833942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43E579-22C2-4DDA-A2D6-60D8957F17D4}" type="datetime1">
              <a:rPr lang="en-CA" smtClean="0"/>
              <a:t>2017-11-24</a:t>
            </a:fld>
            <a:endParaRPr lang="en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9327605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9A7DB3-E045-4F9D-B784-22CAA6C774C5}" type="datetime1">
              <a:rPr lang="en-CA" smtClean="0"/>
              <a:t>2017-11-24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478337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078543-741B-4A39-8BE8-15B5074C3BFC}" type="datetime1">
              <a:rPr lang="en-CA" smtClean="0"/>
              <a:t>2017-11-24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594391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96426F-5499-4932-8578-FD8FCB87C886}" type="datetime1">
              <a:rPr lang="en-CA" smtClean="0"/>
              <a:t>2017-11-24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201100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6F1D99-64FA-4F6D-B0F7-1604D1E2B2DB}" type="datetime1">
              <a:rPr lang="en-CA" smtClean="0"/>
              <a:t>2017-11-24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45364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CE9451-ACB4-46CC-B942-C02CC2EA58D5}" type="datetime1">
              <a:rPr lang="en-CA" smtClean="0"/>
              <a:t>2017-11-24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1F5DFE-2165-439E-91D2-5861187F1249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226938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69" r:id="rId1"/>
    <p:sldLayoutId id="2147483970" r:id="rId2"/>
    <p:sldLayoutId id="2147483971" r:id="rId3"/>
    <p:sldLayoutId id="2147483972" r:id="rId4"/>
    <p:sldLayoutId id="2147483973" r:id="rId5"/>
    <p:sldLayoutId id="2147483974" r:id="rId6"/>
    <p:sldLayoutId id="2147483975" r:id="rId7"/>
    <p:sldLayoutId id="2147483976" r:id="rId8"/>
    <p:sldLayoutId id="2147483977" r:id="rId9"/>
    <p:sldLayoutId id="2147483978" r:id="rId10"/>
    <p:sldLayoutId id="2147483979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ancercare.on.ca/common/pages/UserFile.aspx?fileId=361450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hyperlink" Target="https://www.cancercare.on.ca/common/pages/UserFile.aspx?fileId=361450" TargetMode="Externa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hyperlink" Target="https://www.cancercare.on.ca/common/pages/UserFile.aspx?fileId=361450" TargetMode="Externa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Drawing2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hyperlink" Target="https://www.cancercare.on.ca/common/pages/UserFile.aspx?fileId=361450" TargetMode="Externa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3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cancercare.on.ca/common/pages/UserFile.aspx?fileId=361450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ancercare.on.ca/common/pages/UserFile.aspx?fileId=361450" TargetMode="External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ancercare.on.ca/common/pages/UserFile.aspx?fileId=361450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openxmlformats.org/officeDocument/2006/relationships/hyperlink" Target="https://www.cancercare.on.ca/common/pages/UserFile.aspx?fileId=361450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4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cancercare.on.ca/common/pages/UserFile.aspx?fileId=361450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ancercare.on.ca/pcs/screening/cervscreening/hcpresources/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cancercare.on.ca/common/pages/UserFile.aspx?fileId=361450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ancercareontario.ca/en/guidelines-advice/types-of-cancer/2096" TargetMode="External"/><Relationship Id="rId2" Type="http://schemas.openxmlformats.org/officeDocument/2006/relationships/hyperlink" Target="https://www.cancercareontario.ca/en/guidelines-advice/types-of-cancer/43336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mailto:ColposcopyCoP@cancercare.on.ca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ancercare.on.ca/common/pages/UserFile.aspx?fileId=361450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cancercare.on.ca/common/pages/UserFile.aspx?fileId=361450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cancercare.on.ca/common/pages/UserFile.aspx?fileId=361450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6518" y="1624168"/>
            <a:ext cx="7775384" cy="2387600"/>
          </a:xfrm>
        </p:spPr>
        <p:txBody>
          <a:bodyPr/>
          <a:lstStyle/>
          <a:p>
            <a:pPr algn="l"/>
            <a: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Ontario Colposcopy </a:t>
            </a:r>
            <a:b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Clinical Guidance 2016</a:t>
            </a:r>
            <a:endParaRPr lang="en-CA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76518" y="5962918"/>
            <a:ext cx="39795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ersion 1 – January XX, 2016</a:t>
            </a:r>
            <a:endParaRPr lang="en-CA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506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1015" y="447188"/>
            <a:ext cx="7832664" cy="970450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Patient Entry and Flow Across Pathways</a:t>
            </a:r>
            <a:endParaRPr lang="en-CA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z="1400" smtClean="0">
                <a:latin typeface="Arial" panose="020B0604020202020204" pitchFamily="34" charset="0"/>
                <a:cs typeface="Arial" panose="020B0604020202020204" pitchFamily="34" charset="0"/>
              </a:rPr>
              <a:t>10</a:t>
            </a:fld>
            <a:endParaRPr lang="en-CA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 descr="This figure shows how a patient would enter a given clinical pathway and flow cross multiple different clinical pathways." title="Patient Entry and Flow Across Pathways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7187" y="1602304"/>
            <a:ext cx="7349611" cy="439975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749432" y="1417638"/>
            <a:ext cx="16742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e page 11</a:t>
            </a:r>
            <a:r>
              <a:rPr lang="en-US" baseline="30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endParaRPr lang="en-CA" baseline="30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20304" y="6290589"/>
            <a:ext cx="7703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Page numbers refer to the full Colposcopy Clinical Guidance document, which is available at 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cancercare.on.ca/common/pages/</a:t>
            </a:r>
            <a:r>
              <a:rPr lang="en-US" sz="1100" dirty="0" err="1" smtClean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UserFile.aspx?fileId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=361450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CA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5165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122" y="326019"/>
            <a:ext cx="7989752" cy="1083329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b="1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Untreated Women: </a:t>
            </a:r>
            <a: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200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Workup and Treatment: SIL Referral for Women </a:t>
            </a:r>
            <a:r>
              <a:rPr lang="en-US" sz="2200" u="sng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  <a:r>
              <a:rPr lang="en-US" sz="2200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 25</a:t>
            </a:r>
            <a:endParaRPr lang="en-CA" sz="2200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z="1400" smtClean="0">
                <a:latin typeface="Arial" panose="020B0604020202020204" pitchFamily="34" charset="0"/>
                <a:cs typeface="Arial" panose="020B0604020202020204" pitchFamily="34" charset="0"/>
              </a:rPr>
              <a:t>11</a:t>
            </a:fld>
            <a:endParaRPr lang="en-CA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" name="Object 3" descr="This figure is the clinical pathway: Workup and Treatment for SIL Referral of Women 25 years and older." title="Workup and Treatment: SIL Referral for Women 25 Years and Older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8396966"/>
              </p:ext>
            </p:extLst>
          </p:nvPr>
        </p:nvGraphicFramePr>
        <p:xfrm>
          <a:off x="1480464" y="1409348"/>
          <a:ext cx="6183068" cy="4686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2" r:id="rId4" imgW="9550400" imgH="7213695" progId="Visio.Drawing.15">
                  <p:embed/>
                </p:oleObj>
              </mc:Choice>
              <mc:Fallback>
                <p:oleObj r:id="rId4" imgW="9550400" imgH="721369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0464" y="1409348"/>
                        <a:ext cx="6183068" cy="46868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673680" y="1409348"/>
            <a:ext cx="18931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e page 15</a:t>
            </a:r>
            <a:r>
              <a:rPr lang="en-US" baseline="30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endParaRPr lang="en-CA" baseline="30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09997" y="6290589"/>
            <a:ext cx="775687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Page numbers refer to the full Colposcopy Clinical Guidance document, which is available at 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6"/>
              </a:rPr>
              <a:t>cancercare.on.ca/common/pages/</a:t>
            </a:r>
            <a:r>
              <a:rPr lang="en-US" sz="1100" dirty="0" err="1" smtClean="0">
                <a:latin typeface="Arial" panose="020B0604020202020204" pitchFamily="34" charset="0"/>
                <a:cs typeface="Arial" panose="020B0604020202020204" pitchFamily="34" charset="0"/>
                <a:hlinkClick r:id="rId6"/>
              </a:rPr>
              <a:t>UserFile.aspx?fileId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6"/>
              </a:rPr>
              <a:t>=361450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CA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883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5598" y="546267"/>
            <a:ext cx="7989752" cy="882161"/>
          </a:xfrm>
        </p:spPr>
        <p:txBody>
          <a:bodyPr>
            <a:noAutofit/>
          </a:bodyPr>
          <a:lstStyle/>
          <a:p>
            <a:r>
              <a:rPr lang="en-US" b="1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Untreated Women: </a:t>
            </a:r>
            <a:r>
              <a:rPr lang="en-US" sz="3200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cap="none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400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Conservative SIL Management of Women </a:t>
            </a:r>
            <a:r>
              <a:rPr lang="en-US" sz="2400" u="sng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  <a:r>
              <a:rPr lang="en-US" sz="2400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 25</a:t>
            </a:r>
            <a:endParaRPr lang="en-CA" sz="2400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z="1400" smtClean="0">
                <a:latin typeface="Arial" panose="020B0604020202020204" pitchFamily="34" charset="0"/>
                <a:cs typeface="Arial" panose="020B0604020202020204" pitchFamily="34" charset="0"/>
              </a:rPr>
              <a:t>12</a:t>
            </a:fld>
            <a:endParaRPr lang="en-CA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Object 4" descr="This figure is the clinical pathway: Conservative SIL Management of Women 25 years and older." title="Conservative SIL Management of Women 25 Years and Older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8053917"/>
              </p:ext>
            </p:extLst>
          </p:nvPr>
        </p:nvGraphicFramePr>
        <p:xfrm>
          <a:off x="1550561" y="1494190"/>
          <a:ext cx="6275745" cy="4772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5" r:id="rId4" imgW="9849016" imgH="7816801" progId="Visio.Drawing.15">
                  <p:embed/>
                </p:oleObj>
              </mc:Choice>
              <mc:Fallback>
                <p:oleObj r:id="rId4" imgW="9849016" imgH="781680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561" y="1494190"/>
                        <a:ext cx="6275745" cy="4772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6647921" y="1431914"/>
            <a:ext cx="19189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e page 18</a:t>
            </a:r>
            <a:r>
              <a:rPr lang="en-US" baseline="30000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endParaRPr lang="en-CA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09996" y="6290589"/>
            <a:ext cx="775687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Page numbers refer to the full Colposcopy Clinical Guidance document, which is available at 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6"/>
              </a:rPr>
              <a:t>cancercare.on.ca/common/pages/</a:t>
            </a:r>
            <a:r>
              <a:rPr lang="en-US" sz="1100" dirty="0" err="1" smtClean="0">
                <a:latin typeface="Arial" panose="020B0604020202020204" pitchFamily="34" charset="0"/>
                <a:cs typeface="Arial" panose="020B0604020202020204" pitchFamily="34" charset="0"/>
                <a:hlinkClick r:id="rId6"/>
              </a:rPr>
              <a:t>UserFile.aspx?fileId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6"/>
              </a:rPr>
              <a:t>=361450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CA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022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5598" y="404121"/>
            <a:ext cx="7989752" cy="895040"/>
          </a:xfrm>
        </p:spPr>
        <p:txBody>
          <a:bodyPr>
            <a:normAutofit/>
          </a:bodyPr>
          <a:lstStyle/>
          <a:p>
            <a:r>
              <a:rPr lang="en-US" b="1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Treated Women: </a:t>
            </a:r>
            <a:r>
              <a:rPr lang="en-US" sz="3200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cap="none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400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Post-Treatment SIL Management</a:t>
            </a:r>
            <a:endParaRPr lang="en-CA" sz="2400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z="1400" smtClean="0">
                <a:latin typeface="Arial" panose="020B0604020202020204" pitchFamily="34" charset="0"/>
                <a:cs typeface="Arial" panose="020B0604020202020204" pitchFamily="34" charset="0"/>
              </a:rPr>
              <a:t>13</a:t>
            </a:fld>
            <a:endParaRPr lang="en-CA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" name="Object 3" descr="This figure is the clinical pathway: Post-Treatment SIL Management." title="Post-Treatment SIL Management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6038102"/>
              </p:ext>
            </p:extLst>
          </p:nvPr>
        </p:nvGraphicFramePr>
        <p:xfrm>
          <a:off x="2048758" y="1415697"/>
          <a:ext cx="4943432" cy="4783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8" r:id="rId4" imgW="9512316" imgH="11309303" progId="Visio.Drawing.15">
                  <p:embed/>
                </p:oleObj>
              </mc:Choice>
              <mc:Fallback>
                <p:oleObj r:id="rId4" imgW="9512316" imgH="1130930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8758" y="1415697"/>
                        <a:ext cx="4943432" cy="47836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647922" y="1435685"/>
            <a:ext cx="1942286" cy="3673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e page 21</a:t>
            </a:r>
            <a:r>
              <a:rPr lang="en-US" baseline="30000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endParaRPr lang="en-CA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3331" y="6290589"/>
            <a:ext cx="775687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Page numbers refer to the full Colposcopy Clinical Guidance document, which is available at 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6"/>
              </a:rPr>
              <a:t>cancercare.on.ca/common/pages/</a:t>
            </a:r>
            <a:r>
              <a:rPr lang="en-US" sz="1100" dirty="0" err="1" smtClean="0">
                <a:latin typeface="Arial" panose="020B0604020202020204" pitchFamily="34" charset="0"/>
                <a:cs typeface="Arial" panose="020B0604020202020204" pitchFamily="34" charset="0"/>
                <a:hlinkClick r:id="rId6"/>
              </a:rPr>
              <a:t>UserFile.aspx?fileId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6"/>
              </a:rPr>
              <a:t>=361450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CA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4654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7562" y="240664"/>
            <a:ext cx="7553414" cy="970450"/>
          </a:xfrm>
        </p:spPr>
        <p:txBody>
          <a:bodyPr>
            <a:normAutofit/>
          </a:bodyPr>
          <a:lstStyle/>
          <a:p>
            <a: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Management of Women Ages 21</a:t>
            </a:r>
            <a:r>
              <a:rPr lang="en-CA" dirty="0" smtClean="0"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24</a:t>
            </a:r>
            <a:endParaRPr lang="en-CA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z="1400" smtClean="0">
                <a:latin typeface="Arial" panose="020B0604020202020204" pitchFamily="34" charset="0"/>
                <a:cs typeface="Arial" panose="020B0604020202020204" pitchFamily="34" charset="0"/>
              </a:rPr>
              <a:t>14</a:t>
            </a:fld>
            <a:endParaRPr lang="en-CA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 descr="This figure is the clinical pathway: Management of women ages 21 to 24." title="Management of Women Ages 21 to 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7684" y="1436036"/>
            <a:ext cx="5853170" cy="4695393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653693" y="1438420"/>
            <a:ext cx="19189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e page 24</a:t>
            </a:r>
            <a:r>
              <a:rPr lang="en-US" baseline="30000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endParaRPr lang="en-CA" baseline="30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15768" y="6290589"/>
            <a:ext cx="775687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Page numbers refer to the full Colposcopy Clinical Guidance document, which is available at 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4"/>
              </a:rPr>
              <a:t>cancercare.on.ca/common/pages/</a:t>
            </a:r>
            <a:r>
              <a:rPr lang="en-US" sz="1100" dirty="0" err="1" smtClean="0">
                <a:latin typeface="Arial" panose="020B0604020202020204" pitchFamily="34" charset="0"/>
                <a:cs typeface="Arial" panose="020B0604020202020204" pitchFamily="34" charset="0"/>
                <a:hlinkClick r:id="rId4"/>
              </a:rPr>
              <a:t>UserFile.aspx?fileId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4"/>
              </a:rPr>
              <a:t>=361450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CA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0188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4985" y="431391"/>
            <a:ext cx="7870365" cy="970450"/>
          </a:xfrm>
        </p:spPr>
        <p:txBody>
          <a:bodyPr>
            <a:normAutofit fontScale="90000"/>
          </a:bodyPr>
          <a:lstStyle/>
          <a:p>
            <a: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Workup, Treatment and Management </a:t>
            </a:r>
            <a:b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AGC/AIS Referral</a:t>
            </a:r>
            <a:endParaRPr lang="en-CA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z="1400" smtClean="0">
                <a:latin typeface="Arial" panose="020B0604020202020204" pitchFamily="34" charset="0"/>
                <a:cs typeface="Arial" panose="020B0604020202020204" pitchFamily="34" charset="0"/>
              </a:rPr>
              <a:t>15</a:t>
            </a:fld>
            <a:endParaRPr lang="en-CA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 descr="This figure is the clinical pathway: Workup, Treatment and Management for AGC/AIS referrals" title="Workup, Treatment and Management of AGC/AIS Referral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3392" y="1438616"/>
            <a:ext cx="5368323" cy="4882354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653402" y="1437222"/>
            <a:ext cx="19189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e page 27</a:t>
            </a:r>
            <a:r>
              <a:rPr lang="en-US" baseline="30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endParaRPr lang="en-CA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CA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15477" y="6290589"/>
            <a:ext cx="775687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Page numbers refer to the full Colposcopy Clinical Guidance document, which is available at 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cancercare.on.ca/common/pages/</a:t>
            </a:r>
            <a:r>
              <a:rPr lang="en-US" sz="1100" dirty="0" err="1" smtClean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UserFile.aspx?fileId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=361450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CA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6666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323" y="435011"/>
            <a:ext cx="7892103" cy="970450"/>
          </a:xfrm>
        </p:spPr>
        <p:txBody>
          <a:bodyPr>
            <a:normAutofit fontScale="90000"/>
          </a:bodyPr>
          <a:lstStyle/>
          <a:p>
            <a:r>
              <a:rPr lang="en-US" sz="3100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Workup, Treatment and Management AGC/AIS Referral: </a:t>
            </a:r>
            <a: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200" b="1" u="sng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5-Year Follow-Up</a:t>
            </a:r>
            <a:endParaRPr lang="en-CA" sz="2200" b="1" u="sng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z="1400" smtClean="0">
                <a:latin typeface="Arial" panose="020B0604020202020204" pitchFamily="34" charset="0"/>
                <a:cs typeface="Arial" panose="020B0604020202020204" pitchFamily="34" charset="0"/>
              </a:rPr>
              <a:t>16</a:t>
            </a:fld>
            <a:endParaRPr lang="en-CA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 descr="This figure is the clinical pathway for the 5 year follow-up post-treatment for AIS." title="Workup, treatment and management for AGC/AIS referral: 5 year follow-up"/>
          <p:cNvPicPr>
            <a:picLocks noChangeAspect="1"/>
          </p:cNvPicPr>
          <p:nvPr/>
        </p:nvPicPr>
        <p:blipFill rotWithShape="1">
          <a:blip r:embed="rId2"/>
          <a:srcRect b="1307"/>
          <a:stretch/>
        </p:blipFill>
        <p:spPr>
          <a:xfrm>
            <a:off x="609323" y="1734598"/>
            <a:ext cx="7925350" cy="4226854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653694" y="1443021"/>
            <a:ext cx="19189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e page 27</a:t>
            </a:r>
            <a:r>
              <a:rPr lang="en-US" baseline="30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endParaRPr lang="en-CA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CA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44549" y="6290589"/>
            <a:ext cx="775687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Page numbers refer to the full Colposcopy Clinical Guidance document, which is available at 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cancercare.on.ca/common/pages/</a:t>
            </a:r>
            <a:r>
              <a:rPr lang="en-US" sz="1100" dirty="0" err="1" smtClean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UserFile.aspx?fileId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=361450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CA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3362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Comparison of Pathways with </a:t>
            </a:r>
            <a:r>
              <a:rPr lang="en-US" cap="none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nd Without HPV Testing</a:t>
            </a:r>
            <a:endParaRPr lang="en-CA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z="1400" smtClean="0">
                <a:latin typeface="Arial" panose="020B0604020202020204" pitchFamily="34" charset="0"/>
                <a:cs typeface="Arial" panose="020B0604020202020204" pitchFamily="34" charset="0"/>
              </a:rPr>
              <a:t>17</a:t>
            </a:fld>
            <a:endParaRPr lang="en-CA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7101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121" y="427370"/>
            <a:ext cx="7989752" cy="759284"/>
          </a:xfrm>
        </p:spPr>
        <p:txBody>
          <a:bodyPr>
            <a:noAutofit/>
          </a:bodyPr>
          <a:lstStyle/>
          <a:p>
            <a:r>
              <a:rPr lang="en-US" b="1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Untreated Women: </a:t>
            </a:r>
            <a: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400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Workup and Treatment: SIL Referral for Women </a:t>
            </a:r>
            <a:r>
              <a:rPr lang="en-US" sz="2400" u="sng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  <a:r>
              <a:rPr lang="en-US" sz="2400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 25</a:t>
            </a:r>
            <a:endParaRPr lang="en-CA" sz="2400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z="1400" smtClean="0">
                <a:latin typeface="Arial" panose="020B0604020202020204" pitchFamily="34" charset="0"/>
                <a:cs typeface="Arial" panose="020B0604020202020204" pitchFamily="34" charset="0"/>
              </a:rPr>
              <a:t>18</a:t>
            </a:fld>
            <a:endParaRPr lang="en-CA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1809" y="1720931"/>
            <a:ext cx="140455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Pathway with HPV testing</a:t>
            </a:r>
            <a:endParaRPr lang="en-CA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Object 4" descr="This figure is the workup and treatment clinical pathway with HPV testing for women 30 years and older." title="Workup and Treatment: Pathway with HPV testing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3026032"/>
              </p:ext>
            </p:extLst>
          </p:nvPr>
        </p:nvGraphicFramePr>
        <p:xfrm>
          <a:off x="113122" y="1933073"/>
          <a:ext cx="4261911" cy="3386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0" name="Visio" r:id="rId4" imgW="9549606" imgH="7211929" progId="Visio.Drawing.15">
                  <p:embed/>
                </p:oleObj>
              </mc:Choice>
              <mc:Fallback>
                <p:oleObj name="Visio" r:id="rId4" imgW="9549606" imgH="721192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122" y="1933073"/>
                        <a:ext cx="4261911" cy="33860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Connector 6" descr="This line splits the slide in two, so that the audience can compare and contrast the two figures that show the clinical pathways with and without HPV testing." title="Line"/>
          <p:cNvCxnSpPr/>
          <p:nvPr/>
        </p:nvCxnSpPr>
        <p:spPr>
          <a:xfrm>
            <a:off x="4538545" y="1933073"/>
            <a:ext cx="0" cy="410873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538545" y="1720931"/>
            <a:ext cx="168800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Pathway without HPV testing</a:t>
            </a:r>
            <a:endParaRPr lang="en-CA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5" descr="This figure is the workup and treatment clinical pathway without HPV testing for women 25 years and older." title="Workup and Treatment: Pathway without HPV testi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38545" y="1933073"/>
            <a:ext cx="4501800" cy="3335902"/>
          </a:xfrm>
          <a:prstGeom prst="rect">
            <a:avLst/>
          </a:prstGeom>
        </p:spPr>
      </p:pic>
      <p:sp>
        <p:nvSpPr>
          <p:cNvPr id="12" name="Rounded Rectangle 11" descr="This square highlights the difference in the clinical pathway with HPV testing, as compared to the clinical pathway without HPV testing." title="Blue square"/>
          <p:cNvSpPr/>
          <p:nvPr/>
        </p:nvSpPr>
        <p:spPr>
          <a:xfrm>
            <a:off x="814038" y="4092498"/>
            <a:ext cx="1460811" cy="1176477"/>
          </a:xfrm>
          <a:prstGeom prst="roundRect">
            <a:avLst/>
          </a:prstGeom>
          <a:noFill/>
          <a:ln w="38100">
            <a:solidFill>
              <a:schemeClr val="accent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1" name="TextBox 10"/>
          <p:cNvSpPr txBox="1"/>
          <p:nvPr/>
        </p:nvSpPr>
        <p:spPr>
          <a:xfrm>
            <a:off x="6099464" y="1433332"/>
            <a:ext cx="2467409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e pages 15 and 30</a:t>
            </a:r>
            <a:r>
              <a:rPr lang="en-US" baseline="30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endParaRPr lang="en-CA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CA" baseline="30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60106" y="6290589"/>
            <a:ext cx="775687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Page numbers refer to the full Colposcopy Clinical Guidance document, which is available at 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7"/>
              </a:rPr>
              <a:t>cancercare.on.ca/common/pages/</a:t>
            </a:r>
            <a:r>
              <a:rPr lang="en-US" sz="1100" dirty="0" err="1" smtClean="0">
                <a:latin typeface="Arial" panose="020B0604020202020204" pitchFamily="34" charset="0"/>
                <a:cs typeface="Arial" panose="020B0604020202020204" pitchFamily="34" charset="0"/>
                <a:hlinkClick r:id="rId7"/>
              </a:rPr>
              <a:t>UserFile.aspx?fileId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7"/>
              </a:rPr>
              <a:t>=361450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CA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9961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439" y="349888"/>
            <a:ext cx="7989752" cy="855203"/>
          </a:xfrm>
        </p:spPr>
        <p:txBody>
          <a:bodyPr>
            <a:noAutofit/>
          </a:bodyPr>
          <a:lstStyle/>
          <a:p>
            <a:r>
              <a:rPr lang="en-US" b="1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Untreated Women: </a:t>
            </a:r>
            <a:r>
              <a:rPr lang="en-US" sz="3200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cap="none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400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Conservative SIL Management of Women </a:t>
            </a:r>
            <a:r>
              <a:rPr lang="en-US" sz="2400" u="sng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  <a:r>
              <a:rPr lang="en-US" sz="2400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 25</a:t>
            </a:r>
            <a:endParaRPr lang="en-CA" sz="2400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851698" y="6290724"/>
            <a:ext cx="770468" cy="365125"/>
          </a:xfrm>
        </p:spPr>
        <p:txBody>
          <a:bodyPr/>
          <a:lstStyle/>
          <a:p>
            <a:fld id="{101F5DFE-2165-439E-91D2-5861187F1249}" type="slidenum">
              <a:rPr lang="en-CA" sz="1400" smtClean="0">
                <a:latin typeface="Arial" panose="020B0604020202020204" pitchFamily="34" charset="0"/>
                <a:cs typeface="Arial" panose="020B0604020202020204" pitchFamily="34" charset="0"/>
              </a:rPr>
              <a:t>19</a:t>
            </a:fld>
            <a:endParaRPr lang="en-CA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9758" y="1732135"/>
            <a:ext cx="140455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Pathway with HPV testing</a:t>
            </a:r>
            <a:endParaRPr lang="en-CA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5" descr="This figures shows the clinical pathway: Conservative SIL Management of women 30 years and older with HPV testing" title="Conservative SIL Management with HPV testi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5822" y="1698956"/>
            <a:ext cx="3842769" cy="3254211"/>
          </a:xfrm>
          <a:prstGeom prst="rect">
            <a:avLst/>
          </a:prstGeom>
        </p:spPr>
      </p:pic>
      <p:sp>
        <p:nvSpPr>
          <p:cNvPr id="10" name="Oval 9"/>
          <p:cNvSpPr/>
          <p:nvPr/>
        </p:nvSpPr>
        <p:spPr>
          <a:xfrm>
            <a:off x="2197206" y="3099013"/>
            <a:ext cx="397049" cy="385262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 smtClean="0">
                <a:solidFill>
                  <a:schemeClr val="accent1"/>
                </a:solidFill>
              </a:rPr>
              <a:t>1</a:t>
            </a:r>
            <a:endParaRPr lang="en-CA" dirty="0">
              <a:solidFill>
                <a:schemeClr val="accent1"/>
              </a:solidFill>
            </a:endParaRPr>
          </a:p>
        </p:txBody>
      </p:sp>
      <p:cxnSp>
        <p:nvCxnSpPr>
          <p:cNvPr id="11" name="Straight Connector 10" descr="This line splits the slide in two, so that the audience can compare and contrast the two figures that show the clinical pathways with and without HPV testing." title="Line"/>
          <p:cNvCxnSpPr/>
          <p:nvPr/>
        </p:nvCxnSpPr>
        <p:spPr>
          <a:xfrm>
            <a:off x="4389639" y="1922916"/>
            <a:ext cx="0" cy="410873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521710" y="1698956"/>
            <a:ext cx="168800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Pathway without HPV testing</a:t>
            </a:r>
            <a:endParaRPr lang="en-CA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 descr="This figure shows the clinical pathway: Conservative SIL management for women 25 years and older without HPV testing" title="Conservative SIL Management without HPV testi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9537" y="1639487"/>
            <a:ext cx="4144354" cy="4574728"/>
          </a:xfrm>
          <a:prstGeom prst="rect">
            <a:avLst/>
          </a:prstGeom>
        </p:spPr>
      </p:pic>
      <p:sp>
        <p:nvSpPr>
          <p:cNvPr id="8" name="Oval 7"/>
          <p:cNvSpPr/>
          <p:nvPr/>
        </p:nvSpPr>
        <p:spPr>
          <a:xfrm>
            <a:off x="6597795" y="2681341"/>
            <a:ext cx="397049" cy="385262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 smtClean="0">
                <a:solidFill>
                  <a:schemeClr val="accent1"/>
                </a:solidFill>
              </a:rPr>
              <a:t>1</a:t>
            </a:r>
            <a:endParaRPr lang="en-CA" dirty="0">
              <a:solidFill>
                <a:schemeClr val="accent1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6597794" y="4615136"/>
            <a:ext cx="397049" cy="385262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 smtClean="0">
                <a:solidFill>
                  <a:schemeClr val="accent1"/>
                </a:solidFill>
              </a:rPr>
              <a:t>2</a:t>
            </a:r>
            <a:endParaRPr lang="en-CA" dirty="0">
              <a:solidFill>
                <a:schemeClr val="accent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170829" y="1264306"/>
            <a:ext cx="2451337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e pages 18 and 33</a:t>
            </a:r>
            <a:r>
              <a:rPr lang="en-US" baseline="30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endParaRPr lang="en-CA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CA" baseline="30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87876" y="6224962"/>
            <a:ext cx="775687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Page numbers refer to the full Colposcopy Clinical Guidance document, which is available at 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4"/>
              </a:rPr>
              <a:t>cancercare.on.ca/common/pages/</a:t>
            </a:r>
            <a:r>
              <a:rPr lang="en-US" sz="1100" dirty="0" err="1" smtClean="0">
                <a:latin typeface="Arial" panose="020B0604020202020204" pitchFamily="34" charset="0"/>
                <a:cs typeface="Arial" panose="020B0604020202020204" pitchFamily="34" charset="0"/>
                <a:hlinkClick r:id="rId4"/>
              </a:rPr>
              <a:t>UserFile.aspx?fileId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4"/>
              </a:rPr>
              <a:t>=361450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CA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06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Background</a:t>
            </a:r>
            <a:endParaRPr lang="en-CA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690689"/>
            <a:ext cx="7886700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his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slide presentation provides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an overview of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Cancer Care Ontario’s </a:t>
            </a:r>
            <a:r>
              <a:rPr lang="en-US" sz="2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linical </a:t>
            </a:r>
            <a:r>
              <a:rPr lang="en-US" sz="2000" i="1" dirty="0">
                <a:latin typeface="Arial" panose="020B0604020202020204" pitchFamily="34" charset="0"/>
                <a:cs typeface="Arial" panose="020B0604020202020204" pitchFamily="34" charset="0"/>
              </a:rPr>
              <a:t>Guidance: Recommended Best Practices for Delivery of Colposcopy </a:t>
            </a:r>
            <a:r>
              <a:rPr lang="en-US" sz="2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Services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, which was released in Ontario in June 2016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se slides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can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be accessed at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cancercare.on.ca/pcs/screening/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cervscreening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/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hcpresources</a:t>
            </a:r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  <a:hlinkClick r:id="rId2"/>
            </a:endParaRPr>
          </a:p>
          <a:p>
            <a:pPr marL="0" indent="0">
              <a:buNone/>
            </a:pPr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z="140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fld>
            <a:endParaRPr lang="en-CA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8961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This figure shows the clinical pathway: post-treatment SIL management with HPV testing" title="Post-treatment SIL management with HPV testi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563" y="1539608"/>
            <a:ext cx="3936452" cy="4612272"/>
          </a:xfrm>
          <a:prstGeom prst="rect">
            <a:avLst/>
          </a:prstGeom>
        </p:spPr>
      </p:pic>
      <p:sp>
        <p:nvSpPr>
          <p:cNvPr id="18" name="Oval 17"/>
          <p:cNvSpPr/>
          <p:nvPr/>
        </p:nvSpPr>
        <p:spPr>
          <a:xfrm>
            <a:off x="2254911" y="2564157"/>
            <a:ext cx="318899" cy="326053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 smtClean="0">
                <a:solidFill>
                  <a:schemeClr val="accent1"/>
                </a:solidFill>
              </a:rPr>
              <a:t>1</a:t>
            </a:r>
            <a:endParaRPr lang="en-CA" dirty="0">
              <a:solidFill>
                <a:schemeClr val="accent1"/>
              </a:solidFill>
            </a:endParaRPr>
          </a:p>
        </p:txBody>
      </p:sp>
      <p:sp>
        <p:nvSpPr>
          <p:cNvPr id="19" name="Oval 18"/>
          <p:cNvSpPr/>
          <p:nvPr/>
        </p:nvSpPr>
        <p:spPr>
          <a:xfrm>
            <a:off x="2248666" y="4420422"/>
            <a:ext cx="318899" cy="349126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 smtClean="0">
                <a:solidFill>
                  <a:schemeClr val="accent1"/>
                </a:solidFill>
              </a:rPr>
              <a:t>2</a:t>
            </a:r>
            <a:endParaRPr lang="en-CA" dirty="0">
              <a:solidFill>
                <a:schemeClr val="accent1"/>
              </a:solidFill>
            </a:endParaRPr>
          </a:p>
        </p:txBody>
      </p:sp>
      <p:cxnSp>
        <p:nvCxnSpPr>
          <p:cNvPr id="21" name="Straight Connector 20" descr="This line splits the slide in two, so that the audience can compare and contrast the two figures that show the clinical pathways with and without HPV testing." title="Line"/>
          <p:cNvCxnSpPr/>
          <p:nvPr/>
        </p:nvCxnSpPr>
        <p:spPr>
          <a:xfrm>
            <a:off x="4527339" y="1686648"/>
            <a:ext cx="0" cy="419081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4583230" y="1522952"/>
            <a:ext cx="1848203" cy="931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Pathway without HPV testing</a:t>
            </a:r>
            <a:endParaRPr lang="en-CA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Picture 12" descr="This figure shows the clinical pathway: post-treatment SIL management without HPV testing" title="Post-treatment SIL management without HPV testi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78102" y="1560437"/>
            <a:ext cx="3588772" cy="4703104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6932171" y="2421547"/>
            <a:ext cx="298916" cy="305636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 smtClean="0">
                <a:solidFill>
                  <a:schemeClr val="accent1"/>
                </a:solidFill>
              </a:rPr>
              <a:t>1</a:t>
            </a:r>
            <a:endParaRPr lang="en-CA" dirty="0">
              <a:solidFill>
                <a:schemeClr val="accent1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6928388" y="3708821"/>
            <a:ext cx="308852" cy="332992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 smtClean="0">
                <a:solidFill>
                  <a:schemeClr val="accent1"/>
                </a:solidFill>
              </a:rPr>
              <a:t>2</a:t>
            </a:r>
            <a:endParaRPr lang="en-CA" dirty="0">
              <a:solidFill>
                <a:schemeClr val="accent1"/>
              </a:solidFill>
            </a:endParaRPr>
          </a:p>
        </p:txBody>
      </p:sp>
      <p:sp>
        <p:nvSpPr>
          <p:cNvPr id="20" name="Oval 19"/>
          <p:cNvSpPr/>
          <p:nvPr/>
        </p:nvSpPr>
        <p:spPr>
          <a:xfrm>
            <a:off x="6928388" y="5125353"/>
            <a:ext cx="308852" cy="332992"/>
          </a:xfrm>
          <a:prstGeom prst="ellipse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dirty="0">
                <a:solidFill>
                  <a:schemeClr val="accent1"/>
                </a:solidFill>
              </a:rPr>
              <a:t>3</a:t>
            </a:r>
            <a:endParaRPr lang="en-CA" dirty="0">
              <a:solidFill>
                <a:schemeClr val="accent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122" y="387672"/>
            <a:ext cx="7989752" cy="856027"/>
          </a:xfrm>
        </p:spPr>
        <p:txBody>
          <a:bodyPr>
            <a:noAutofit/>
          </a:bodyPr>
          <a:lstStyle/>
          <a:p>
            <a:r>
              <a:rPr lang="en-US" b="1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Treated Women: </a:t>
            </a:r>
            <a:r>
              <a:rPr lang="en-US" sz="3200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/>
            </a:r>
            <a:br>
              <a:rPr lang="en-US" sz="3200" cap="none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400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Post-Treatment SIL Management</a:t>
            </a:r>
            <a:endParaRPr lang="en-CA" sz="2400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812080" y="6238214"/>
            <a:ext cx="770468" cy="365125"/>
          </a:xfrm>
        </p:spPr>
        <p:txBody>
          <a:bodyPr/>
          <a:lstStyle/>
          <a:p>
            <a:fld id="{101F5DFE-2165-439E-91D2-5861187F1249}" type="slidenum">
              <a:rPr lang="en-CA" sz="1400" smtClean="0">
                <a:latin typeface="Arial" panose="020B0604020202020204" pitchFamily="34" charset="0"/>
                <a:cs typeface="Arial" panose="020B0604020202020204" pitchFamily="34" charset="0"/>
              </a:rPr>
              <a:t>20</a:t>
            </a:fld>
            <a:endParaRPr lang="en-CA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48327" y="1560437"/>
            <a:ext cx="1523071" cy="931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Pathway with HPV testing</a:t>
            </a:r>
            <a:endParaRPr lang="en-CA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088467" y="1132650"/>
            <a:ext cx="2494081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e pages 21 and 36</a:t>
            </a:r>
            <a:r>
              <a:rPr lang="en-US" baseline="30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endParaRPr lang="en-CA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CA" baseline="30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21239" y="6149392"/>
            <a:ext cx="775687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Page numbers refer to the full Colposcopy Clinical Guidance document, which is available at 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4"/>
              </a:rPr>
              <a:t>cancercare.on.ca/common/pages/</a:t>
            </a:r>
            <a:r>
              <a:rPr lang="en-US" sz="1100" dirty="0" err="1" smtClean="0">
                <a:latin typeface="Arial" panose="020B0604020202020204" pitchFamily="34" charset="0"/>
                <a:cs typeface="Arial" panose="020B0604020202020204" pitchFamily="34" charset="0"/>
                <a:hlinkClick r:id="rId4"/>
              </a:rPr>
              <a:t>UserFile.aspx?fileId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4"/>
              </a:rPr>
              <a:t>=361450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CA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5594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ouble Wave 8" title="Banner"/>
          <p:cNvSpPr/>
          <p:nvPr/>
        </p:nvSpPr>
        <p:spPr>
          <a:xfrm>
            <a:off x="913186" y="5145737"/>
            <a:ext cx="7302321" cy="1210614"/>
          </a:xfrm>
          <a:prstGeom prst="doubleWave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581192" y="685109"/>
            <a:ext cx="7989752" cy="829091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Tools and Resources</a:t>
            </a:r>
            <a:endParaRPr lang="en-CA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1642357"/>
            <a:ext cx="7815833" cy="4832015"/>
          </a:xfrm>
          <a:effectLst/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olposcopy Clinical Guidance document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Q&amp;A for providers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vailable at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https://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www.cancercareontario.ca/en/guidelines-advice/types-of-cancer/43336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Organization of Colposcopy Services in Ontario: Recommended Framework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available at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https://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www.cancercareontario.ca/en/guidelines-advice/types-of-cancer/2096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CA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egional </a:t>
            </a:r>
            <a:r>
              <a:rPr lang="en-CA" sz="2000" b="1" dirty="0">
                <a:latin typeface="Arial" panose="020B0604020202020204" pitchFamily="34" charset="0"/>
                <a:cs typeface="Arial" panose="020B0604020202020204" pitchFamily="34" charset="0"/>
              </a:rPr>
              <a:t>Cervical Screening / Colposcopy Leads </a:t>
            </a:r>
            <a:r>
              <a:rPr lang="en-CA" sz="2000" dirty="0">
                <a:latin typeface="Arial" panose="020B0604020202020204" pitchFamily="34" charset="0"/>
                <a:cs typeface="Arial" panose="020B0604020202020204" pitchFamily="34" charset="0"/>
              </a:rPr>
              <a:t>(CSCLs) are </a:t>
            </a:r>
            <a:r>
              <a:rPr lang="en-CA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lso a resource available to you </a:t>
            </a:r>
            <a:r>
              <a:rPr lang="en-CA" sz="2000" dirty="0">
                <a:latin typeface="Arial" panose="020B0604020202020204" pitchFamily="34" charset="0"/>
                <a:cs typeface="Arial" panose="020B0604020202020204" pitchFamily="34" charset="0"/>
              </a:rPr>
              <a:t>to support </a:t>
            </a:r>
            <a:r>
              <a:rPr lang="en-CA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CA" sz="2000" dirty="0">
                <a:latin typeface="Arial" panose="020B0604020202020204" pitchFamily="34" charset="0"/>
                <a:cs typeface="Arial" panose="020B0604020202020204" pitchFamily="34" charset="0"/>
              </a:rPr>
              <a:t>answer your clinical </a:t>
            </a:r>
            <a:r>
              <a:rPr lang="en-CA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questions 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2575" indent="0" algn="ctr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Join the </a:t>
            </a:r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olposcopy Community of Practice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(CoP) by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emailing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  <a:hlinkClick r:id="rId4"/>
              </a:rPr>
              <a:t>ColposcopyCoP@cancercare.on.ca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CA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z="1400" smtClean="0">
                <a:latin typeface="Arial" panose="020B0604020202020204" pitchFamily="34" charset="0"/>
                <a:cs typeface="Arial" panose="020B0604020202020204" pitchFamily="34" charset="0"/>
              </a:rPr>
              <a:t>21</a:t>
            </a:fld>
            <a:endParaRPr lang="en-CA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5-Point Star 9" title="Star"/>
          <p:cNvSpPr/>
          <p:nvPr/>
        </p:nvSpPr>
        <p:spPr>
          <a:xfrm>
            <a:off x="479832" y="5158616"/>
            <a:ext cx="706695" cy="592428"/>
          </a:xfrm>
          <a:prstGeom prst="star5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251340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Purpose and Goal</a:t>
            </a:r>
            <a:endParaRPr lang="en-CA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93195"/>
            <a:ext cx="7886700" cy="4017101"/>
          </a:xfrm>
          <a:effectLst/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ims to promote adoption of </a:t>
            </a:r>
            <a:r>
              <a:rPr lang="en-US" sz="20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idence-informed</a:t>
            </a: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linical best practices and alignment of organizational best practices 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0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oal:</a:t>
            </a: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o optimize the quality of colposcopy services for eligible women with an abnormal cervical screening test by: 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sz="1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fining clinical criteria for entry to, management in and exit from colposcopy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sz="1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pporting equitable access to appropriate and consistently high-quality care in colposcopy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sz="1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eating a framework to guide the organization of colposcopy services and their integration with cervical screening to ultimately enable system-wide performance management and improvements </a:t>
            </a:r>
            <a:endParaRPr lang="en-CA" sz="18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z="1400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fld>
            <a:endParaRPr lang="en-CA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064115" y="1431832"/>
            <a:ext cx="15068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e page 1</a:t>
            </a:r>
            <a:r>
              <a:rPr lang="en-US" baseline="30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endParaRPr lang="en-CA" baseline="30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CA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14067" y="6290589"/>
            <a:ext cx="775687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aseline="30000" dirty="0"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Page numbers refer to the full Colposcopy Clinical Guidance document, which is available at 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cancercare.on.ca/common/pages/</a:t>
            </a:r>
            <a:r>
              <a:rPr lang="en-US" sz="1100" dirty="0" err="1" smtClean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UserFile.aspx?fileId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=361450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CA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5018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Overview</a:t>
            </a:r>
            <a:endParaRPr lang="en-CA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939516"/>
            <a:ext cx="7886700" cy="4146997"/>
          </a:xfrm>
          <a:effectLst/>
        </p:spPr>
        <p:txBody>
          <a:bodyPr>
            <a:normAutofit fontScale="625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CA" sz="3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document </a:t>
            </a:r>
            <a:r>
              <a:rPr lang="en-CA" sz="3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compasses the spectrum of colposcopy care in </a:t>
            </a:r>
            <a:r>
              <a:rPr lang="en-CA" sz="3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r>
              <a:rPr lang="en-CA" sz="3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athways</a:t>
            </a:r>
            <a:r>
              <a:rPr lang="en-CA" sz="32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CA" sz="3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</a:t>
            </a:r>
            <a:r>
              <a:rPr lang="en-CA" sz="3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agement </a:t>
            </a:r>
            <a:r>
              <a:rPr lang="en-CA" sz="3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women referred for colposcopy after abnormal cervical </a:t>
            </a:r>
            <a:r>
              <a:rPr lang="en-CA" sz="3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reening</a:t>
            </a:r>
          </a:p>
          <a:p>
            <a:pPr marL="963612" lvl="1" indent="-457200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sz="2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orkup and treatment: SIL referral in women &gt; 25</a:t>
            </a:r>
          </a:p>
          <a:p>
            <a:pPr marL="963612" lvl="1" indent="-457200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sz="2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ervative SIL management of women </a:t>
            </a:r>
            <a:r>
              <a:rPr lang="en-US" sz="2900" u="sng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  <a:r>
              <a:rPr lang="en-US" sz="2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5 in whom child bearing is of concern </a:t>
            </a:r>
          </a:p>
          <a:p>
            <a:pPr marL="963612" lvl="1" indent="-457200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sz="2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st-treatment SIL </a:t>
            </a:r>
            <a:r>
              <a:rPr lang="en-US" sz="29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agement, </a:t>
            </a:r>
            <a:r>
              <a:rPr lang="en-US" sz="2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gardless of age </a:t>
            </a:r>
          </a:p>
          <a:p>
            <a:pPr marL="963612" lvl="1" indent="-457200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sz="2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agement of </a:t>
            </a:r>
            <a:r>
              <a:rPr lang="en-US" sz="29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omen ages 21</a:t>
            </a:r>
            <a:r>
              <a:rPr lang="en-CA" sz="2900" dirty="0" smtClean="0">
                <a:latin typeface="Arial" panose="020B0604020202020204" pitchFamily="34" charset="0"/>
                <a:cs typeface="Arial" panose="020B0604020202020204" pitchFamily="34" charset="0"/>
              </a:rPr>
              <a:t>–</a:t>
            </a:r>
            <a:r>
              <a:rPr lang="en-US" sz="29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4 with SIL</a:t>
            </a:r>
            <a:endParaRPr lang="en-US" sz="29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63612" lvl="1" indent="-457200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sz="29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orkup, treatment and management of AGC/AIS referral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CA" sz="3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sz="32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rget </a:t>
            </a:r>
            <a:r>
              <a:rPr lang="en-US" sz="32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udience</a:t>
            </a:r>
            <a:r>
              <a:rPr lang="en-US" sz="3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3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poscopists</a:t>
            </a:r>
            <a:r>
              <a:rPr lang="en-US" sz="3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3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US" sz="3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entire team </a:t>
            </a:r>
            <a:r>
              <a:rPr lang="en-US" sz="3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health care providers involved in colposcopy services </a:t>
            </a:r>
            <a:r>
              <a:rPr lang="en-US" sz="3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3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n-US" sz="3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g., </a:t>
            </a:r>
            <a:r>
              <a:rPr lang="en-US" sz="3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imary care providers, nurses, pathologists, </a:t>
            </a:r>
            <a:r>
              <a:rPr lang="en-US" sz="3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ministrators)</a:t>
            </a:r>
            <a:endParaRPr lang="en-US" sz="3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CA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z="1400" smtClean="0">
                <a:latin typeface="Arial" panose="020B0604020202020204" pitchFamily="34" charset="0"/>
                <a:cs typeface="Arial" panose="020B0604020202020204" pitchFamily="34" charset="0"/>
              </a:rPr>
              <a:t>4</a:t>
            </a:fld>
            <a:endParaRPr lang="en-CA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969412" y="1460142"/>
            <a:ext cx="26015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e pages 2, 9 and 10</a:t>
            </a:r>
            <a:r>
              <a:rPr lang="en-US" baseline="30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endParaRPr lang="en-CA" baseline="30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14067" y="6290589"/>
            <a:ext cx="775687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Page numbers refer to the full Colposcopy Clinical Guidance document, which is available at 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cancercare.on.ca/common/pages/</a:t>
            </a:r>
            <a:r>
              <a:rPr lang="en-US" sz="1100" dirty="0" err="1" smtClean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UserFile.aspx?fileId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=361450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CA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3861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Overview, </a:t>
            </a:r>
            <a:r>
              <a:rPr lang="en-US" cap="non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’t</a:t>
            </a:r>
            <a:endParaRPr lang="en-CA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937468"/>
            <a:ext cx="7886700" cy="3880773"/>
          </a:xfrm>
          <a:effectLst/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CA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clinical pathways include the following components: 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CA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ferral criteria and investigation strategies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CA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ications for treatment and preferred therapies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CA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llow-up algorithms for treated and untreated women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CA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iteria for exit from colposcopy and screening intervals following </a:t>
            </a:r>
            <a:r>
              <a:rPr lang="en-CA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charge from colposcopy 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CA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levant </a:t>
            </a:r>
            <a:r>
              <a:rPr lang="en-CA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inical considerations and guiding principles </a:t>
            </a:r>
            <a:r>
              <a:rPr lang="en-CA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colposcopy in special populations (e.g., pregnant women, immune-compromised women and women under age 24)</a:t>
            </a:r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CA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z="1400" smtClean="0">
                <a:latin typeface="Arial" panose="020B0604020202020204" pitchFamily="34" charset="0"/>
                <a:cs typeface="Arial" panose="020B0604020202020204" pitchFamily="34" charset="0"/>
              </a:rPr>
              <a:t>5</a:t>
            </a:fld>
            <a:endParaRPr lang="en-CA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078364" y="1401471"/>
            <a:ext cx="14939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e page 7</a:t>
            </a:r>
            <a:r>
              <a:rPr lang="en-US" baseline="300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endParaRPr lang="en-CA" baseline="300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09998" y="6290589"/>
            <a:ext cx="775687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Page numbers refer to the full Colposcopy Clinical Guidance document, which is available at 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cancercare.on.ca/common/pages/</a:t>
            </a:r>
            <a:r>
              <a:rPr lang="en-US" sz="1100" dirty="0" err="1" smtClean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UserFile.aspx?fileId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=361450</a:t>
            </a: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CA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1779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Highlights</a:t>
            </a:r>
            <a:endParaRPr lang="en-CA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775441"/>
            <a:ext cx="7886700" cy="4496158"/>
          </a:xfrm>
          <a:effectLst/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PV testing provides objective </a:t>
            </a: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isk assignment to guide management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PV 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ing for risk </a:t>
            </a:r>
            <a:r>
              <a:rPr lang="en-US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ratification</a:t>
            </a:r>
            <a:r>
              <a:rPr lang="en-US" sz="20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‡ </a:t>
            </a: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</a:p>
          <a:p>
            <a:pPr marL="913500" lvl="3" indent="-34290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 entry for ASCUS and LSIL	</a:t>
            </a:r>
          </a:p>
          <a:p>
            <a:pPr marL="913500" lvl="3" indent="-34290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sz="16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 exit to inform subsequent </a:t>
            </a:r>
            <a:r>
              <a:rPr lang="en-US" sz="16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reening intervals</a:t>
            </a:r>
            <a:endParaRPr lang="en-US" sz="16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thways where HPV testing not available is </a:t>
            </a: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so </a:t>
            </a: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vided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</a:t>
            </a: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oung </a:t>
            </a: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omen and women interested in future pregnancies, </a:t>
            </a: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servative management preferred whenever possible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agement and follow-up for </a:t>
            </a: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IS is clarified </a:t>
            </a:r>
          </a:p>
          <a:p>
            <a:pPr marL="0" indent="0">
              <a:spcBef>
                <a:spcPts val="0"/>
              </a:spcBef>
              <a:buNone/>
            </a:pPr>
            <a:endParaRPr lang="en-US" sz="2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sz="2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‡</a:t>
            </a:r>
            <a:r>
              <a:rPr lang="en-US" sz="15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rent </a:t>
            </a:r>
            <a:r>
              <a:rPr lang="en-US" sz="15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idence does not support HPV testing in women under </a:t>
            </a:r>
            <a:r>
              <a:rPr lang="en-US" sz="15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ge 30</a:t>
            </a:r>
            <a:endParaRPr lang="en-US" sz="15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z="1400" smtClean="0">
                <a:latin typeface="Arial" panose="020B0604020202020204" pitchFamily="34" charset="0"/>
                <a:cs typeface="Arial" panose="020B0604020202020204" pitchFamily="34" charset="0"/>
              </a:rPr>
              <a:t>6</a:t>
            </a:fld>
            <a:endParaRPr lang="en-CA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1257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Key Practice Changes</a:t>
            </a:r>
            <a:endParaRPr lang="en-CA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690689"/>
            <a:ext cx="7886700" cy="4475409"/>
          </a:xfrm>
          <a:effectLst/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sz="2000" b="1" dirty="0" smtClean="0">
                <a:solidFill>
                  <a:srgbClr val="0070C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HPV </a:t>
            </a:r>
            <a:r>
              <a:rPr lang="en-US" sz="2000" b="1" dirty="0">
                <a:solidFill>
                  <a:srgbClr val="0070C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testing </a:t>
            </a:r>
            <a:r>
              <a:rPr lang="en-US" sz="2000" b="1" u="sng" dirty="0">
                <a:solidFill>
                  <a:srgbClr val="0070C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is</a:t>
            </a:r>
            <a:r>
              <a:rPr lang="en-US" sz="2000" b="1" dirty="0">
                <a:solidFill>
                  <a:srgbClr val="0070C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 available:</a:t>
            </a:r>
          </a:p>
          <a:p>
            <a:pPr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 entry, women over </a:t>
            </a: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ge 30 </a:t>
            </a: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 low-grade cytologic abnormalities who test </a:t>
            </a:r>
            <a:r>
              <a:rPr lang="en-US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gative for HPV </a:t>
            </a: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n be discharged to primary care for </a:t>
            </a:r>
            <a:r>
              <a:rPr lang="en-US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utine, triennial screening </a:t>
            </a:r>
            <a:endParaRPr lang="en-US" sz="2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 discharge, treated women of any age or untreated women over 30 </a:t>
            </a: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 </a:t>
            </a: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w-grade cytologic abnormalities who test:</a:t>
            </a:r>
          </a:p>
          <a:p>
            <a:pPr lvl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gative for HPV </a:t>
            </a:r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n be discharged to primary care for </a:t>
            </a:r>
            <a:r>
              <a:rPr lang="en-US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utine, triennial screening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CA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sitive for HPV</a:t>
            </a:r>
            <a:r>
              <a:rPr lang="en-CA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an be discharged to primary care for </a:t>
            </a:r>
            <a:r>
              <a:rPr lang="en-CA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nual </a:t>
            </a:r>
            <a:r>
              <a:rPr lang="en-CA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rveillance</a:t>
            </a:r>
            <a:r>
              <a:rPr lang="en-CA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CA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omen treated after an AGC/AIS referral should be followed in colposcopy for a </a:t>
            </a:r>
            <a:r>
              <a:rPr lang="en-US" sz="20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r>
              <a:rPr lang="en-US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lang="en-US" sz="20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ear </a:t>
            </a:r>
            <a:r>
              <a:rPr lang="en-US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iod</a:t>
            </a: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If </a:t>
            </a:r>
            <a:r>
              <a:rPr lang="en-US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l tests are negative</a:t>
            </a: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uring </a:t>
            </a: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-year </a:t>
            </a: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llow-up, </a:t>
            </a:r>
            <a:r>
              <a:rPr lang="en-US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reen </a:t>
            </a:r>
            <a:r>
              <a:rPr lang="en-US" sz="20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nually</a:t>
            </a:r>
            <a:endParaRPr lang="en-CA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z="1400" smtClean="0">
                <a:latin typeface="Arial" panose="020B0604020202020204" pitchFamily="34" charset="0"/>
                <a:cs typeface="Arial" panose="020B0604020202020204" pitchFamily="34" charset="0"/>
              </a:rPr>
              <a:t>7</a:t>
            </a:fld>
            <a:endParaRPr lang="en-CA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5421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Key Practice Changes, </a:t>
            </a:r>
            <a:r>
              <a:rPr lang="en-US" cap="non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’t</a:t>
            </a:r>
            <a:endParaRPr lang="en-CA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690689"/>
            <a:ext cx="7886700" cy="3880773"/>
          </a:xfrm>
          <a:effectLst/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  <a:defRPr/>
            </a:pPr>
            <a:r>
              <a:rPr lang="en-US" sz="2000" b="1" dirty="0" smtClean="0">
                <a:solidFill>
                  <a:srgbClr val="0070C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HPV testing </a:t>
            </a:r>
            <a:r>
              <a:rPr lang="en-US" sz="2000" b="1" u="sng" dirty="0">
                <a:solidFill>
                  <a:srgbClr val="0070C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not</a:t>
            </a:r>
            <a:r>
              <a:rPr lang="en-US" sz="2000" b="1" dirty="0">
                <a:solidFill>
                  <a:srgbClr val="0070C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 available</a:t>
            </a:r>
            <a:r>
              <a:rPr lang="en-US" sz="2000" b="1" dirty="0" smtClean="0">
                <a:solidFill>
                  <a:srgbClr val="0070C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:</a:t>
            </a:r>
            <a:endParaRPr lang="en-US" sz="2000" b="1" dirty="0" smtClean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 discharge, </a:t>
            </a:r>
            <a:r>
              <a:rPr lang="en-US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</a:t>
            </a:r>
            <a:r>
              <a:rPr lang="en-US" sz="20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treated</a:t>
            </a: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omen with negative colposcopies at </a:t>
            </a:r>
            <a:r>
              <a:rPr lang="en-US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 follow-up visits </a:t>
            </a: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US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eated women</a:t>
            </a: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with negative colposcopies at </a:t>
            </a:r>
            <a:r>
              <a:rPr lang="en-US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 follow-up visits </a:t>
            </a:r>
            <a:r>
              <a:rPr lang="en-US" sz="2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e at population risk and can </a:t>
            </a:r>
            <a:r>
              <a:rPr lang="en-US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 discharged to primary care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sz="1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 3 negative </a:t>
            </a:r>
            <a:r>
              <a:rPr lang="en-US" sz="18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ps</a:t>
            </a:r>
            <a:r>
              <a:rPr lang="en-U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sz="1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creen </a:t>
            </a:r>
            <a:r>
              <a:rPr lang="en-U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iennially 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sz="1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 any combination of negative and low-grade cytology (</a:t>
            </a:r>
            <a:r>
              <a:rPr lang="en-US" sz="1800" u="sng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lt;</a:t>
            </a:r>
            <a:r>
              <a:rPr lang="en-US" sz="1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LSIL) </a:t>
            </a:r>
            <a:r>
              <a:rPr lang="en-US" sz="1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sz="1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creen </a:t>
            </a:r>
            <a:r>
              <a:rPr lang="en-U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nually</a:t>
            </a:r>
          </a:p>
          <a:p>
            <a:endParaRPr lang="en-CA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z="1200" smtClean="0">
                <a:latin typeface="Arial" panose="020B0604020202020204" pitchFamily="34" charset="0"/>
                <a:cs typeface="Arial" panose="020B0604020202020204" pitchFamily="34" charset="0"/>
              </a:rPr>
              <a:t>8</a:t>
            </a:fld>
            <a:endParaRPr lang="en-CA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2392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1582647"/>
            <a:ext cx="7934157" cy="2852737"/>
          </a:xfrm>
        </p:spPr>
        <p:txBody>
          <a:bodyPr/>
          <a:lstStyle/>
          <a:p>
            <a:r>
              <a:rPr lang="en-US" cap="none" dirty="0" smtClean="0">
                <a:latin typeface="Arial" panose="020B0604020202020204" pitchFamily="34" charset="0"/>
                <a:cs typeface="Arial" panose="020B0604020202020204" pitchFamily="34" charset="0"/>
              </a:rPr>
              <a:t>Best Practice Pathways</a:t>
            </a:r>
            <a:endParaRPr lang="en-CA" cap="non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1F5DFE-2165-439E-91D2-5861187F1249}" type="slidenum">
              <a:rPr lang="en-CA" sz="1400" smtClean="0">
                <a:latin typeface="Arial" panose="020B0604020202020204" pitchFamily="34" charset="0"/>
                <a:cs typeface="Arial" panose="020B0604020202020204" pitchFamily="34" charset="0"/>
              </a:rPr>
              <a:t>9</a:t>
            </a:fld>
            <a:endParaRPr lang="en-CA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81193" y="5340688"/>
            <a:ext cx="798975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>
                <a:latin typeface="Arial" panose="020B0604020202020204" pitchFamily="34" charset="0"/>
                <a:cs typeface="Arial" panose="020B0604020202020204" pitchFamily="34" charset="0"/>
              </a:rPr>
              <a:t>The following slides show the detailed pathways and are only meant to provide a high level overview. For more detail, please refer to the full Colposcopy Clinical Guidance document (see slide footnotes). </a:t>
            </a:r>
            <a:endParaRPr lang="en-CA" sz="15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CA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136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51</TotalTime>
  <Words>985</Words>
  <Application>Microsoft Office PowerPoint</Application>
  <PresentationFormat>On-screen Show (4:3)</PresentationFormat>
  <Paragraphs>134</Paragraphs>
  <Slides>21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9" baseType="lpstr">
      <vt:lpstr>Arial</vt:lpstr>
      <vt:lpstr>Calibri</vt:lpstr>
      <vt:lpstr>Calibri Light</vt:lpstr>
      <vt:lpstr>Courier New</vt:lpstr>
      <vt:lpstr>Wingdings</vt:lpstr>
      <vt:lpstr>Office Theme</vt:lpstr>
      <vt:lpstr>Microsoft Visio Drawing</vt:lpstr>
      <vt:lpstr>Visio</vt:lpstr>
      <vt:lpstr>Ontario Colposcopy  Clinical Guidance 2016</vt:lpstr>
      <vt:lpstr>Background</vt:lpstr>
      <vt:lpstr>Purpose and Goal</vt:lpstr>
      <vt:lpstr>Overview</vt:lpstr>
      <vt:lpstr>Overview, Con’t</vt:lpstr>
      <vt:lpstr>Highlights</vt:lpstr>
      <vt:lpstr>Key Practice Changes</vt:lpstr>
      <vt:lpstr>Key Practice Changes, Con’t</vt:lpstr>
      <vt:lpstr>Best Practice Pathways</vt:lpstr>
      <vt:lpstr>Patient Entry and Flow Across Pathways</vt:lpstr>
      <vt:lpstr>Untreated Women:  Workup and Treatment: SIL Referral for Women &gt; 25</vt:lpstr>
      <vt:lpstr>Untreated Women:  Conservative SIL Management of Women &gt; 25</vt:lpstr>
      <vt:lpstr>Treated Women:  Post-Treatment SIL Management</vt:lpstr>
      <vt:lpstr>Management of Women Ages 21–24</vt:lpstr>
      <vt:lpstr>Workup, Treatment and Management  AGC/AIS Referral</vt:lpstr>
      <vt:lpstr>Workup, Treatment and Management AGC/AIS Referral:  5-Year Follow-Up</vt:lpstr>
      <vt:lpstr>Comparison of Pathways with and Without HPV Testing</vt:lpstr>
      <vt:lpstr>Untreated Women:  Workup and Treatment: SIL Referral for Women &gt; 25</vt:lpstr>
      <vt:lpstr>Untreated Women:  Conservative SIL Management of Women &gt; 25</vt:lpstr>
      <vt:lpstr>Treated Women:  Post-Treatment SIL Management</vt:lpstr>
      <vt:lpstr>Tools and Resource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lposcopy Clinical Guidance</dc:title>
  <dc:creator>Yap, Rebecca</dc:creator>
  <cp:lastModifiedBy>Strub, Samara</cp:lastModifiedBy>
  <cp:revision>244</cp:revision>
  <cp:lastPrinted>2016-11-11T14:02:20Z</cp:lastPrinted>
  <dcterms:created xsi:type="dcterms:W3CDTF">2016-10-21T14:49:18Z</dcterms:created>
  <dcterms:modified xsi:type="dcterms:W3CDTF">2017-11-24T16:28:34Z</dcterms:modified>
</cp:coreProperties>
</file>